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88543C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  <w:r w:rsidRPr="00183405">
        <w:rPr>
          <w:rFonts w:ascii="微软雅黑" w:hAnsi="微软雅黑" w:hint="eastAsia"/>
          <w:b/>
          <w:bCs/>
        </w:rPr>
        <w:t>部分项目效果图</w:t>
      </w:r>
      <w:r>
        <w:rPr>
          <w:rFonts w:ascii="微软雅黑" w:hAnsi="微软雅黑" w:hint="eastAsia"/>
          <w:b/>
          <w:bCs/>
        </w:rPr>
        <w:t>：</w:t>
      </w:r>
    </w:p>
    <w:p w14:paraId="45146860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  <w:r>
        <w:rPr>
          <w:rFonts w:ascii="微软雅黑" w:hAnsi="微软雅黑"/>
          <w:b/>
          <w:bCs/>
        </w:rPr>
        <w:t>BFM2017</w:t>
      </w:r>
      <w:r>
        <w:rPr>
          <w:rFonts w:ascii="微软雅黑" w:hAnsi="微软雅黑" w:hint="eastAsia"/>
          <w:b/>
          <w:bCs/>
        </w:rPr>
        <w:t>单张建模效果(使用网上下载的自拍照</w:t>
      </w:r>
      <w:r>
        <w:rPr>
          <w:rFonts w:ascii="微软雅黑" w:hAnsi="微软雅黑"/>
          <w:b/>
          <w:bCs/>
        </w:rPr>
        <w:t>)</w:t>
      </w:r>
      <w:r>
        <w:rPr>
          <w:rFonts w:ascii="微软雅黑" w:hAnsi="微软雅黑"/>
          <w:b/>
          <w:bCs/>
        </w:rPr>
        <w:tab/>
      </w:r>
    </w:p>
    <w:p w14:paraId="3AF4F7FA" w14:textId="44BD4DBD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drawing>
          <wp:inline distT="0" distB="0" distL="0" distR="0" wp14:anchorId="090F1BF4" wp14:editId="031B2DEB">
            <wp:extent cx="5278120" cy="31540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15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A0823" w14:textId="74CC3BB3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drawing>
          <wp:inline distT="0" distB="0" distL="0" distR="0" wp14:anchorId="23B022DA" wp14:editId="50FF7F87">
            <wp:extent cx="5278120" cy="31273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70A25" w14:textId="682AF400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lastRenderedPageBreak/>
        <w:drawing>
          <wp:inline distT="0" distB="0" distL="0" distR="0" wp14:anchorId="3735DC6A" wp14:editId="4893C64B">
            <wp:extent cx="5278120" cy="3325495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32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D08B5" w14:textId="7E84C22E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drawing>
          <wp:inline distT="0" distB="0" distL="0" distR="0" wp14:anchorId="28559278" wp14:editId="7C9F18BB">
            <wp:extent cx="5278120" cy="32950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3C460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79214853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1ACED5F4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79B79EE8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1687DB9B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0CE093DD" w14:textId="14583221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  <w:r w:rsidRPr="009A5F53">
        <w:rPr>
          <w:rFonts w:hint="eastAsia"/>
          <w:b/>
          <w:bCs/>
        </w:rPr>
        <w:lastRenderedPageBreak/>
        <w:t>B</w:t>
      </w:r>
      <w:r w:rsidRPr="009A5F53">
        <w:rPr>
          <w:b/>
          <w:bCs/>
        </w:rPr>
        <w:t>FM</w:t>
      </w:r>
      <w:proofErr w:type="gramStart"/>
      <w:r w:rsidRPr="009A5F53">
        <w:rPr>
          <w:b/>
          <w:bCs/>
        </w:rPr>
        <w:t>2017</w:t>
      </w:r>
      <w:r w:rsidRPr="009A5F53">
        <w:rPr>
          <w:rFonts w:hint="eastAsia"/>
          <w:b/>
          <w:bCs/>
        </w:rPr>
        <w:t>多张</w:t>
      </w:r>
      <w:proofErr w:type="gramEnd"/>
      <w:r w:rsidRPr="009A5F53">
        <w:rPr>
          <w:rFonts w:hint="eastAsia"/>
          <w:b/>
          <w:bCs/>
        </w:rPr>
        <w:t>建模效果</w:t>
      </w:r>
    </w:p>
    <w:p w14:paraId="1E953491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5D0E69C1" w14:textId="07519120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  <w:noProof/>
        </w:rPr>
        <w:drawing>
          <wp:inline distT="0" distB="0" distL="0" distR="0" wp14:anchorId="75E0D5C4" wp14:editId="1A8F5236">
            <wp:extent cx="5276850" cy="51149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11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BEB1B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3777240E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70AEFE3B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045C12C6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5B48FACA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19C9EE74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72CD8E29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52D3B9AC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</w:p>
    <w:p w14:paraId="1F86E237" w14:textId="77777777" w:rsidR="00CA6A31" w:rsidRDefault="00CA6A31" w:rsidP="00CA6A31">
      <w:pPr>
        <w:tabs>
          <w:tab w:val="left" w:pos="1713"/>
        </w:tabs>
        <w:spacing w:line="360" w:lineRule="auto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lastRenderedPageBreak/>
        <w:t>B</w:t>
      </w:r>
      <w:r>
        <w:rPr>
          <w:rFonts w:ascii="微软雅黑" w:hAnsi="微软雅黑"/>
          <w:b/>
          <w:bCs/>
        </w:rPr>
        <w:t>FM2019</w:t>
      </w:r>
      <w:r>
        <w:rPr>
          <w:rFonts w:ascii="微软雅黑" w:hAnsi="微软雅黑" w:hint="eastAsia"/>
          <w:b/>
          <w:bCs/>
        </w:rPr>
        <w:t>模型拼接及产品效果(使用本人的自拍照</w:t>
      </w:r>
      <w:r>
        <w:rPr>
          <w:rFonts w:ascii="微软雅黑" w:hAnsi="微软雅黑"/>
          <w:b/>
          <w:bCs/>
        </w:rPr>
        <w:t>)</w:t>
      </w:r>
    </w:p>
    <w:p w14:paraId="14A10C95" w14:textId="6D06B7E1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drawing>
          <wp:inline distT="0" distB="0" distL="0" distR="0" wp14:anchorId="4D75A7AE" wp14:editId="6E52795C">
            <wp:extent cx="4572000" cy="275780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5AE9235" wp14:editId="2BC1D9FA">
            <wp:extent cx="2238375" cy="45720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C773D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39272119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  <w:r>
        <w:rPr>
          <w:rFonts w:hint="eastAsia"/>
          <w:b/>
          <w:bCs/>
        </w:rPr>
        <w:lastRenderedPageBreak/>
        <w:t>表情动画</w:t>
      </w:r>
    </w:p>
    <w:p w14:paraId="2D2D8FEE" w14:textId="0BB7A18A" w:rsidR="00CA6A31" w:rsidRDefault="00CA6A31" w:rsidP="00CA6A31">
      <w:pPr>
        <w:tabs>
          <w:tab w:val="left" w:pos="1713"/>
        </w:tabs>
        <w:spacing w:line="360" w:lineRule="auto"/>
        <w:rPr>
          <w:rFonts w:hint="eastAsia"/>
        </w:rPr>
      </w:pPr>
      <w:r>
        <w:rPr>
          <w:noProof/>
        </w:rPr>
        <w:drawing>
          <wp:inline distT="0" distB="0" distL="0" distR="0" wp14:anchorId="052BC67C" wp14:editId="1439E29F">
            <wp:extent cx="5278120" cy="30549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05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76637" w14:textId="77777777" w:rsidR="00CA6A31" w:rsidRDefault="00CA6A31" w:rsidP="00CA6A31">
      <w:pPr>
        <w:tabs>
          <w:tab w:val="left" w:pos="1713"/>
        </w:tabs>
        <w:spacing w:line="360" w:lineRule="auto"/>
        <w:rPr>
          <w:b/>
          <w:bCs/>
        </w:rPr>
      </w:pPr>
    </w:p>
    <w:p w14:paraId="79193421" w14:textId="77777777" w:rsidR="00CA6A31" w:rsidRDefault="00CA6A31" w:rsidP="00CA6A31">
      <w:pPr>
        <w:tabs>
          <w:tab w:val="left" w:pos="1713"/>
        </w:tabs>
        <w:spacing w:line="360" w:lineRule="auto"/>
        <w:rPr>
          <w:rFonts w:hint="eastAsia"/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MPL</w:t>
      </w:r>
      <w:r>
        <w:rPr>
          <w:rFonts w:hint="eastAsia"/>
          <w:b/>
          <w:bCs/>
        </w:rPr>
        <w:t>人体静态重建</w:t>
      </w:r>
    </w:p>
    <w:p w14:paraId="56F1C242" w14:textId="27DEE2CB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drawing>
          <wp:inline distT="0" distB="0" distL="0" distR="0" wp14:anchorId="7B6A449B" wp14:editId="048971C9">
            <wp:extent cx="2781300" cy="2957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844">
        <w:t xml:space="preserve"> </w:t>
      </w:r>
      <w:r>
        <w:rPr>
          <w:noProof/>
        </w:rPr>
        <w:drawing>
          <wp:inline distT="0" distB="0" distL="0" distR="0" wp14:anchorId="36D6EC0A" wp14:editId="3AC750ED">
            <wp:extent cx="1814830" cy="37623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4830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649F4" w14:textId="152E10A9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lastRenderedPageBreak/>
        <w:drawing>
          <wp:inline distT="0" distB="0" distL="0" distR="0" wp14:anchorId="6E2A0DAD" wp14:editId="1126B658">
            <wp:extent cx="4215130" cy="428180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130" cy="428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FBF4D" w14:textId="626F8F92" w:rsidR="00CA6A31" w:rsidRDefault="00CA6A31" w:rsidP="00CA6A31">
      <w:pPr>
        <w:tabs>
          <w:tab w:val="left" w:pos="1713"/>
        </w:tabs>
        <w:spacing w:line="360" w:lineRule="auto"/>
        <w:rPr>
          <w:rFonts w:hint="eastAsia"/>
          <w:b/>
          <w:bCs/>
        </w:rPr>
      </w:pPr>
      <w:r>
        <w:rPr>
          <w:noProof/>
        </w:rPr>
        <w:drawing>
          <wp:inline distT="0" distB="0" distL="0" distR="0" wp14:anchorId="5E5BA214" wp14:editId="46526814">
            <wp:extent cx="1586230" cy="38004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623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AC683" w14:textId="77777777" w:rsidR="00CA6A31" w:rsidRDefault="00CA6A31" w:rsidP="00CA6A31">
      <w:pPr>
        <w:tabs>
          <w:tab w:val="left" w:pos="1713"/>
        </w:tabs>
        <w:spacing w:line="360" w:lineRule="auto"/>
      </w:pPr>
      <w:r w:rsidRPr="00EE2A0D">
        <w:rPr>
          <w:rFonts w:hint="eastAsia"/>
          <w:b/>
          <w:bCs/>
        </w:rPr>
        <w:lastRenderedPageBreak/>
        <w:t>结构光人脸建模流程图</w:t>
      </w:r>
      <w:r>
        <w:rPr>
          <w:rFonts w:hint="eastAsia"/>
        </w:rPr>
        <w:t>（使用塑料模型展示）：</w:t>
      </w:r>
    </w:p>
    <w:p w14:paraId="7FBE6BC0" w14:textId="77777777" w:rsidR="00CA6A31" w:rsidRDefault="00CA6A31" w:rsidP="00CA6A31">
      <w:pPr>
        <w:rPr>
          <w:rFonts w:hint="eastAsia"/>
        </w:rPr>
      </w:pPr>
    </w:p>
    <w:p w14:paraId="47388EA0" w14:textId="77777777" w:rsidR="00CA6A31" w:rsidRDefault="00CA6A31" w:rsidP="00CA6A31"/>
    <w:p w14:paraId="5FC45CED" w14:textId="77777777" w:rsidR="00CA6A31" w:rsidRDefault="00CA6A31" w:rsidP="00CA6A31"/>
    <w:p w14:paraId="0B2DD0E9" w14:textId="77777777" w:rsidR="00CA6A31" w:rsidRDefault="00CA6A31" w:rsidP="00CA6A31"/>
    <w:p w14:paraId="77B421D4" w14:textId="77777777" w:rsidR="00CA6A31" w:rsidRDefault="00CA6A31" w:rsidP="00CA6A31"/>
    <w:p w14:paraId="5482C224" w14:textId="77777777" w:rsidR="00CA6A31" w:rsidRDefault="00CA6A31" w:rsidP="00CA6A31"/>
    <w:p w14:paraId="375ED04C" w14:textId="77777777" w:rsidR="00CA6A31" w:rsidRDefault="00CA6A31" w:rsidP="00CA6A31"/>
    <w:p w14:paraId="4B69B8B1" w14:textId="77777777" w:rsidR="00CA6A31" w:rsidRDefault="00CA6A31" w:rsidP="00CA6A31">
      <w:pPr>
        <w:rPr>
          <w:rFonts w:hint="eastAsia"/>
        </w:rPr>
      </w:pPr>
    </w:p>
    <w:p w14:paraId="31DF4A46" w14:textId="2C58508C" w:rsidR="00CA6A31" w:rsidRDefault="00CA6A31" w:rsidP="00CA6A31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F21D23B" wp14:editId="0B649297">
            <wp:simplePos x="0" y="0"/>
            <wp:positionH relativeFrom="column">
              <wp:align>center</wp:align>
            </wp:positionH>
            <wp:positionV relativeFrom="paragraph">
              <wp:posOffset>-1497965</wp:posOffset>
            </wp:positionV>
            <wp:extent cx="5176520" cy="3207385"/>
            <wp:effectExtent l="0" t="0" r="508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520" cy="320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E312F74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</w:p>
    <w:p w14:paraId="1FF64EAF" w14:textId="77777777" w:rsidR="00CA6A31" w:rsidRDefault="00CA6A31" w:rsidP="00CA6A31">
      <w:pPr>
        <w:rPr>
          <w:rFonts w:hint="eastAsia"/>
        </w:rPr>
      </w:pPr>
    </w:p>
    <w:p w14:paraId="4735455F" w14:textId="77777777" w:rsidR="00CA6A31" w:rsidRDefault="00CA6A31" w:rsidP="00CA6A31">
      <w:pPr>
        <w:rPr>
          <w:rFonts w:hint="eastAsia"/>
        </w:rPr>
      </w:pPr>
    </w:p>
    <w:p w14:paraId="61B33762" w14:textId="77777777" w:rsidR="00CA6A31" w:rsidRDefault="00CA6A31" w:rsidP="00CA6A31">
      <w:pPr>
        <w:rPr>
          <w:rFonts w:hint="eastAsia"/>
        </w:rPr>
      </w:pPr>
    </w:p>
    <w:p w14:paraId="33609DB1" w14:textId="77777777" w:rsidR="00CA6A31" w:rsidRPr="00C94276" w:rsidRDefault="00CA6A31" w:rsidP="00CA6A31">
      <w:pPr>
        <w:rPr>
          <w:rFonts w:hint="eastAsia"/>
        </w:rPr>
      </w:pPr>
    </w:p>
    <w:p w14:paraId="1C8E6924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</w:p>
    <w:p w14:paraId="1E645BC1" w14:textId="77777777" w:rsidR="00CA6A31" w:rsidRDefault="00CA6A31" w:rsidP="00CA6A31">
      <w:pPr>
        <w:pStyle w:val="a8"/>
        <w:spacing w:before="156" w:after="156"/>
        <w:ind w:firstLine="442"/>
      </w:pPr>
      <w:r w:rsidRPr="00517E7B">
        <w:rPr>
          <w:rFonts w:ascii="Arial" w:hAnsi="Arial" w:cs="Arial" w:hint="eastAsia"/>
          <w:noProof/>
          <w:color w:val="333333"/>
        </w:rPr>
        <w:object w:dxaOrig="1373" w:dyaOrig="1982" w14:anchorId="0F8B04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26.55pt;width:408.75pt;height:209.3pt;z-index:251660288;mso-position-horizontal:center">
            <v:imagedata r:id="rId19" o:title=""/>
          </v:shape>
          <o:OLEObject Type="Embed" ProgID="Visio.Drawing.11" ShapeID="_x0000_s2051" DrawAspect="Content" ObjectID="_1671036899" r:id="rId20"/>
        </w:object>
      </w:r>
      <w:r w:rsidRPr="00D33D2D">
        <w:rPr>
          <w:rFonts w:hint="eastAsia"/>
        </w:rPr>
        <w:t>图</w:t>
      </w:r>
      <w:r w:rsidRPr="00D33D2D">
        <w:rPr>
          <w:rFonts w:hint="eastAsia"/>
        </w:rPr>
        <w:t xml:space="preserve">1 </w:t>
      </w:r>
      <w:r w:rsidRPr="00D33D2D">
        <w:rPr>
          <w:rFonts w:hint="eastAsia"/>
        </w:rPr>
        <w:t>相机实时抓拍和人脸关键点检测</w:t>
      </w:r>
    </w:p>
    <w:p w14:paraId="0B20AE25" w14:textId="77777777" w:rsidR="00CA6A31" w:rsidRPr="00D42CF9" w:rsidRDefault="00CA6A31" w:rsidP="00CA6A31">
      <w:pPr>
        <w:rPr>
          <w:rFonts w:hint="eastAsia"/>
        </w:rPr>
      </w:pPr>
    </w:p>
    <w:p w14:paraId="7FC5694D" w14:textId="77777777" w:rsidR="00CA6A31" w:rsidRPr="002C4CA4" w:rsidRDefault="00CA6A31" w:rsidP="00CA6A31">
      <w:pPr>
        <w:rPr>
          <w:rFonts w:hint="eastAsia"/>
        </w:rPr>
      </w:pPr>
    </w:p>
    <w:p w14:paraId="5365A116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7CE1BB67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7ADF6CA1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68575366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9275415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4D19646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277EE3F5" w14:textId="77777777" w:rsidR="00CA6A31" w:rsidRDefault="00CA6A31" w:rsidP="00CA6A31">
      <w:pPr>
        <w:rPr>
          <w:shd w:val="clear" w:color="auto" w:fill="FFFFFF"/>
        </w:rPr>
      </w:pPr>
    </w:p>
    <w:p w14:paraId="49FBF077" w14:textId="77777777" w:rsidR="00CA6A31" w:rsidRDefault="00CA6A31" w:rsidP="00CA6A31">
      <w:pPr>
        <w:rPr>
          <w:shd w:val="clear" w:color="auto" w:fill="FFFFFF"/>
        </w:rPr>
      </w:pPr>
    </w:p>
    <w:p w14:paraId="6144E37D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2AD81F95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4040638E" w14:textId="77777777" w:rsidR="00CA6A31" w:rsidRPr="00517E7B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2 </w:t>
      </w:r>
      <w:r w:rsidRPr="00517E7B">
        <w:rPr>
          <w:rFonts w:hint="eastAsia"/>
        </w:rPr>
        <w:t>左、中、右三片</w:t>
      </w:r>
      <w:proofErr w:type="gramStart"/>
      <w:r w:rsidRPr="00517E7B">
        <w:rPr>
          <w:rFonts w:hint="eastAsia"/>
        </w:rPr>
        <w:t>原始点</w:t>
      </w:r>
      <w:proofErr w:type="gramEnd"/>
      <w:r w:rsidRPr="00517E7B">
        <w:rPr>
          <w:rFonts w:hint="eastAsia"/>
        </w:rPr>
        <w:t>云</w:t>
      </w:r>
    </w:p>
    <w:p w14:paraId="013822EB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61A04D2A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5DBD1C26" w14:textId="77777777" w:rsidR="00CA6A31" w:rsidRDefault="00CA6A31" w:rsidP="00CA6A31"/>
    <w:p w14:paraId="3AEDC595" w14:textId="77777777" w:rsidR="00CA6A31" w:rsidRDefault="00CA6A31" w:rsidP="00CA6A31"/>
    <w:p w14:paraId="4EC1AE8F" w14:textId="77777777" w:rsidR="00CA6A31" w:rsidRDefault="00CA6A31" w:rsidP="00CA6A31"/>
    <w:p w14:paraId="77527E16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32BBFF8A" w14:textId="77777777" w:rsidR="00CA6A31" w:rsidRDefault="00CA6A31" w:rsidP="00CA6A31">
      <w:pPr>
        <w:rPr>
          <w:rFonts w:hint="eastAsia"/>
        </w:rPr>
      </w:pPr>
    </w:p>
    <w:p w14:paraId="71471A2F" w14:textId="77777777" w:rsidR="00CA6A31" w:rsidRDefault="00CA6A31" w:rsidP="00CA6A31"/>
    <w:p w14:paraId="4FC48119" w14:textId="77777777" w:rsidR="00CA6A31" w:rsidRDefault="00CA6A31" w:rsidP="00CA6A31">
      <w:pPr>
        <w:rPr>
          <w:rFonts w:hint="eastAsia"/>
        </w:rPr>
      </w:pPr>
      <w:r>
        <w:rPr>
          <w:noProof/>
        </w:rPr>
        <w:object w:dxaOrig="1373" w:dyaOrig="1982" w14:anchorId="63380E31">
          <v:shape id="_x0000_s2052" type="#_x0000_t75" style="position:absolute;left:0;text-align:left;margin-left:7.05pt;margin-top:5.7pt;width:401.75pt;height:199pt;z-index:251661312">
            <v:imagedata r:id="rId21" o:title=""/>
          </v:shape>
          <o:OLEObject Type="Embed" ProgID="Visio.Drawing.11" ShapeID="_x0000_s2052" DrawAspect="Content" ObjectID="_1671036900" r:id="rId22"/>
        </w:object>
      </w:r>
    </w:p>
    <w:p w14:paraId="40997805" w14:textId="77777777" w:rsidR="00CA6A31" w:rsidRDefault="00CA6A31" w:rsidP="00CA6A31"/>
    <w:p w14:paraId="5A9E2CC9" w14:textId="77777777" w:rsidR="00CA6A31" w:rsidRDefault="00CA6A31" w:rsidP="00CA6A31">
      <w:pPr>
        <w:rPr>
          <w:rFonts w:hint="eastAsia"/>
        </w:rPr>
      </w:pPr>
    </w:p>
    <w:p w14:paraId="0128F41D" w14:textId="77777777" w:rsidR="00CA6A31" w:rsidRDefault="00CA6A31" w:rsidP="00CA6A31"/>
    <w:p w14:paraId="1B29AEE4" w14:textId="77777777" w:rsidR="00CA6A31" w:rsidRDefault="00CA6A31" w:rsidP="00CA6A31">
      <w:pPr>
        <w:rPr>
          <w:rFonts w:hint="eastAsia"/>
        </w:rPr>
      </w:pPr>
    </w:p>
    <w:p w14:paraId="292716B4" w14:textId="77777777" w:rsidR="00CA6A31" w:rsidRDefault="00CA6A31" w:rsidP="00CA6A31"/>
    <w:p w14:paraId="5B9ECD5F" w14:textId="77777777" w:rsidR="00CA6A31" w:rsidRDefault="00CA6A31" w:rsidP="00CA6A31"/>
    <w:p w14:paraId="76398CC3" w14:textId="77777777" w:rsidR="00CA6A31" w:rsidRDefault="00CA6A31" w:rsidP="00CA6A31"/>
    <w:p w14:paraId="18DA15DE" w14:textId="77777777" w:rsidR="00CA6A31" w:rsidRDefault="00CA6A31" w:rsidP="00CA6A31"/>
    <w:p w14:paraId="0185B766" w14:textId="77777777" w:rsidR="00CA6A31" w:rsidRDefault="00CA6A31" w:rsidP="00CA6A31"/>
    <w:p w14:paraId="01D97E0E" w14:textId="77777777" w:rsidR="00CA6A31" w:rsidRDefault="00CA6A31" w:rsidP="00CA6A31">
      <w:pPr>
        <w:rPr>
          <w:rFonts w:hint="eastAsia"/>
        </w:rPr>
      </w:pPr>
    </w:p>
    <w:p w14:paraId="0FC582D5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</w:p>
    <w:p w14:paraId="2738D6A5" w14:textId="77777777" w:rsidR="00CA6A31" w:rsidRDefault="00CA6A31" w:rsidP="00CA6A31">
      <w:pPr>
        <w:pStyle w:val="a8"/>
        <w:spacing w:before="156" w:after="156"/>
        <w:ind w:firstLine="442"/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3 </w:t>
      </w:r>
      <w:r w:rsidRPr="00517E7B">
        <w:rPr>
          <w:rFonts w:hint="eastAsia"/>
        </w:rPr>
        <w:t>进行人脸裁切、降噪平滑和简化后的</w:t>
      </w:r>
      <w:r>
        <w:rPr>
          <w:rFonts w:hint="eastAsia"/>
        </w:rPr>
        <w:t>三片</w:t>
      </w:r>
      <w:r w:rsidRPr="00517E7B">
        <w:rPr>
          <w:rFonts w:hint="eastAsia"/>
        </w:rPr>
        <w:t>点云</w:t>
      </w:r>
    </w:p>
    <w:p w14:paraId="4A8F380B" w14:textId="77777777" w:rsidR="00CA6A31" w:rsidRPr="003B0FBB" w:rsidRDefault="00CA6A31" w:rsidP="00CA6A31">
      <w:pPr>
        <w:rPr>
          <w:rFonts w:hint="eastAsia"/>
        </w:rPr>
      </w:pPr>
    </w:p>
    <w:p w14:paraId="7365D3C0" w14:textId="77777777" w:rsidR="00CA6A31" w:rsidRPr="00D4782F" w:rsidRDefault="00CA6A31" w:rsidP="00CA6A31">
      <w:pPr>
        <w:rPr>
          <w:rFonts w:hint="eastAsia"/>
        </w:rPr>
      </w:pPr>
      <w:r>
        <w:rPr>
          <w:noProof/>
        </w:rPr>
        <w:object w:dxaOrig="1373" w:dyaOrig="1982" w14:anchorId="78856562">
          <v:shape id="_x0000_s2053" type="#_x0000_t75" style="position:absolute;left:0;text-align:left;margin-left:0;margin-top:16.25pt;width:401.95pt;height:171.15pt;z-index:251662336;mso-position-horizontal:center">
            <v:imagedata r:id="rId23" o:title=""/>
          </v:shape>
          <o:OLEObject Type="Embed" ProgID="Visio.Drawing.11" ShapeID="_x0000_s2053" DrawAspect="Content" ObjectID="_1671036901" r:id="rId24"/>
        </w:object>
      </w:r>
    </w:p>
    <w:p w14:paraId="24795580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5DD1E6F1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5895846A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B05C0AE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26BDBBD0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57DAE3EB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0366818C" w14:textId="77777777" w:rsidR="00CA6A31" w:rsidRDefault="00CA6A31" w:rsidP="00CA6A31">
      <w:pPr>
        <w:rPr>
          <w:shd w:val="clear" w:color="auto" w:fill="FFFFFF"/>
        </w:rPr>
      </w:pPr>
    </w:p>
    <w:p w14:paraId="0E847CCD" w14:textId="77777777" w:rsidR="00CA6A31" w:rsidRDefault="00CA6A31" w:rsidP="00CA6A31">
      <w:pPr>
        <w:rPr>
          <w:shd w:val="clear" w:color="auto" w:fill="FFFFFF"/>
        </w:rPr>
      </w:pPr>
    </w:p>
    <w:p w14:paraId="0BB48D02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2892329C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</w:p>
    <w:p w14:paraId="0BAC5CF2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4 </w:t>
      </w:r>
      <w:r>
        <w:rPr>
          <w:rFonts w:hint="eastAsia"/>
        </w:rPr>
        <w:t>三片</w:t>
      </w:r>
      <w:r w:rsidRPr="00517E7B">
        <w:rPr>
          <w:rFonts w:hint="eastAsia"/>
        </w:rPr>
        <w:t>点云拼接后的左、中、右视图</w:t>
      </w:r>
    </w:p>
    <w:p w14:paraId="6E767452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515967C6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6DEEE5AD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00EE1A62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4976D0E2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6E38392E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DF67F29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47945FF" w14:textId="77777777" w:rsidR="00CA6A31" w:rsidRDefault="00CA6A31" w:rsidP="00CA6A31">
      <w:pPr>
        <w:rPr>
          <w:shd w:val="clear" w:color="auto" w:fill="FFFFFF"/>
        </w:rPr>
      </w:pPr>
    </w:p>
    <w:p w14:paraId="6B7F3C73" w14:textId="77777777" w:rsidR="00CA6A31" w:rsidRDefault="00CA6A31" w:rsidP="00CA6A31">
      <w:pPr>
        <w:rPr>
          <w:shd w:val="clear" w:color="auto" w:fill="FFFFFF"/>
        </w:rPr>
      </w:pPr>
    </w:p>
    <w:p w14:paraId="0B3EE883" w14:textId="77777777" w:rsidR="00CA6A31" w:rsidRDefault="00CA6A31" w:rsidP="00CA6A31">
      <w:pPr>
        <w:rPr>
          <w:shd w:val="clear" w:color="auto" w:fill="FFFFFF"/>
        </w:rPr>
      </w:pPr>
    </w:p>
    <w:p w14:paraId="076AB040" w14:textId="77777777" w:rsidR="00CA6A31" w:rsidRDefault="00CA6A31" w:rsidP="00CA6A31">
      <w:pPr>
        <w:rPr>
          <w:shd w:val="clear" w:color="auto" w:fill="FFFFFF"/>
        </w:rPr>
      </w:pPr>
    </w:p>
    <w:p w14:paraId="22F845BE" w14:textId="77777777" w:rsidR="00CA6A31" w:rsidRDefault="00CA6A31" w:rsidP="00CA6A31">
      <w:pPr>
        <w:rPr>
          <w:rFonts w:hint="eastAsia"/>
          <w:shd w:val="clear" w:color="auto" w:fill="FFFFFF"/>
        </w:rPr>
      </w:pPr>
      <w:r>
        <w:rPr>
          <w:rFonts w:hint="eastAsia"/>
          <w:noProof/>
        </w:rPr>
        <w:object w:dxaOrig="1373" w:dyaOrig="1982" w14:anchorId="308F5CE9">
          <v:shape id="_x0000_s2055" type="#_x0000_t75" style="position:absolute;left:0;text-align:left;margin-left:139.5pt;margin-top:-70.9pt;width:106.6pt;height:155.25pt;z-index:251664384">
            <v:imagedata r:id="rId25" o:title=""/>
          </v:shape>
          <o:OLEObject Type="Embed" ProgID="Visio.Drawing.11" ShapeID="_x0000_s2055" DrawAspect="Content" ObjectID="_1671036902" r:id="rId26"/>
        </w:object>
      </w:r>
    </w:p>
    <w:p w14:paraId="2998503C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534AC8D7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7707BF09" w14:textId="77777777" w:rsidR="00CA6A31" w:rsidRDefault="00CA6A31" w:rsidP="00CA6A31">
      <w:pPr>
        <w:rPr>
          <w:shd w:val="clear" w:color="auto" w:fill="FFFFFF"/>
        </w:rPr>
      </w:pPr>
    </w:p>
    <w:p w14:paraId="7F38C1CA" w14:textId="77777777" w:rsidR="00CA6A31" w:rsidRDefault="00CA6A31" w:rsidP="00CA6A31">
      <w:pPr>
        <w:rPr>
          <w:rFonts w:hint="eastAsia"/>
          <w:shd w:val="clear" w:color="auto" w:fill="FFFFFF"/>
        </w:rPr>
      </w:pPr>
    </w:p>
    <w:p w14:paraId="3F6F5699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5 </w:t>
      </w:r>
      <w:r w:rsidRPr="00517E7B">
        <w:rPr>
          <w:rFonts w:hint="eastAsia"/>
        </w:rPr>
        <w:t>泊松重建得到的网格模型</w:t>
      </w:r>
    </w:p>
    <w:p w14:paraId="2D59FAEF" w14:textId="77777777" w:rsidR="00CA6A31" w:rsidRDefault="00CA6A31" w:rsidP="00CA6A31">
      <w:pPr>
        <w:rPr>
          <w:rFonts w:hint="eastAsia"/>
        </w:rPr>
      </w:pPr>
    </w:p>
    <w:p w14:paraId="6FFC6402" w14:textId="77777777" w:rsidR="00CA6A31" w:rsidRDefault="00CA6A31" w:rsidP="00CA6A31">
      <w:pPr>
        <w:rPr>
          <w:rFonts w:hint="eastAsia"/>
        </w:rPr>
      </w:pPr>
      <w:r>
        <w:rPr>
          <w:noProof/>
        </w:rPr>
        <w:object w:dxaOrig="1373" w:dyaOrig="1982" w14:anchorId="06EC1750">
          <v:shape id="_x0000_s2054" type="#_x0000_t75" style="position:absolute;left:0;text-align:left;margin-left:0;margin-top:11.6pt;width:110.55pt;height:156.4pt;z-index:251663360;mso-position-horizontal:center">
            <v:imagedata r:id="rId27" o:title=""/>
          </v:shape>
          <o:OLEObject Type="Embed" ProgID="Visio.Drawing.11" ShapeID="_x0000_s2054" DrawAspect="Content" ObjectID="_1671036903" r:id="rId28"/>
        </w:object>
      </w:r>
    </w:p>
    <w:p w14:paraId="4095A1FA" w14:textId="77777777" w:rsidR="00CA6A31" w:rsidRDefault="00CA6A31" w:rsidP="00CA6A31"/>
    <w:p w14:paraId="4773DA66" w14:textId="77777777" w:rsidR="00CA6A31" w:rsidRDefault="00CA6A31" w:rsidP="00CA6A31"/>
    <w:p w14:paraId="428E4815" w14:textId="77777777" w:rsidR="00CA6A31" w:rsidRDefault="00CA6A31" w:rsidP="00CA6A31"/>
    <w:p w14:paraId="67701CFA" w14:textId="77777777" w:rsidR="00CA6A31" w:rsidRDefault="00CA6A31" w:rsidP="00CA6A31">
      <w:pPr>
        <w:rPr>
          <w:rFonts w:hint="eastAsia"/>
        </w:rPr>
      </w:pPr>
    </w:p>
    <w:p w14:paraId="53148A5F" w14:textId="77777777" w:rsidR="00CA6A31" w:rsidRDefault="00CA6A31" w:rsidP="00CA6A31">
      <w:pPr>
        <w:rPr>
          <w:rFonts w:hint="eastAsia"/>
        </w:rPr>
      </w:pPr>
    </w:p>
    <w:p w14:paraId="560D3966" w14:textId="77777777" w:rsidR="00CA6A31" w:rsidRDefault="00CA6A31" w:rsidP="00CA6A31">
      <w:pPr>
        <w:rPr>
          <w:rFonts w:hint="eastAsia"/>
        </w:rPr>
      </w:pPr>
    </w:p>
    <w:p w14:paraId="545FE48E" w14:textId="77777777" w:rsidR="00CA6A31" w:rsidRDefault="00CA6A31" w:rsidP="00CA6A31">
      <w:pPr>
        <w:rPr>
          <w:rFonts w:hint="eastAsia"/>
        </w:rPr>
      </w:pPr>
    </w:p>
    <w:p w14:paraId="7DD00801" w14:textId="77777777" w:rsidR="00CA6A31" w:rsidRDefault="00CA6A31" w:rsidP="00CA6A31"/>
    <w:p w14:paraId="30D00833" w14:textId="77777777" w:rsidR="00CA6A31" w:rsidRDefault="00CA6A31" w:rsidP="00CA6A31">
      <w:pPr>
        <w:rPr>
          <w:rFonts w:hint="eastAsia"/>
        </w:rPr>
      </w:pPr>
    </w:p>
    <w:p w14:paraId="37D74D7E" w14:textId="77777777" w:rsidR="00CA6A31" w:rsidRDefault="00CA6A31" w:rsidP="00CA6A31">
      <w:pPr>
        <w:pStyle w:val="a8"/>
        <w:spacing w:before="156" w:after="156"/>
        <w:ind w:firstLine="442"/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6 </w:t>
      </w:r>
      <w:r w:rsidRPr="00517E7B">
        <w:rPr>
          <w:rFonts w:hint="eastAsia"/>
        </w:rPr>
        <w:t>带法向的网格模型</w:t>
      </w:r>
    </w:p>
    <w:p w14:paraId="59C4A0C1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  <w:r>
        <w:rPr>
          <w:noProof/>
        </w:rPr>
        <w:object w:dxaOrig="1373" w:dyaOrig="1982" w14:anchorId="2A47022D">
          <v:shape id="_x0000_s2056" type="#_x0000_t75" style="position:absolute;left:0;text-align:left;margin-left:0;margin-top:10.6pt;width:109.4pt;height:177.2pt;z-index:251665408;mso-position-horizontal:center">
            <v:imagedata r:id="rId29" o:title=""/>
          </v:shape>
          <o:OLEObject Type="Embed" ProgID="Visio.Drawing.11" ShapeID="_x0000_s2056" DrawAspect="Content" ObjectID="_1671036904" r:id="rId30"/>
        </w:object>
      </w:r>
    </w:p>
    <w:p w14:paraId="6757FEFA" w14:textId="77777777" w:rsidR="00CA6A31" w:rsidRDefault="00CA6A31" w:rsidP="00CA6A31">
      <w:pPr>
        <w:rPr>
          <w:rFonts w:hint="eastAsia"/>
        </w:rPr>
      </w:pPr>
    </w:p>
    <w:p w14:paraId="35DDA81E" w14:textId="77777777" w:rsidR="00CA6A31" w:rsidRDefault="00CA6A31" w:rsidP="00CA6A31">
      <w:pPr>
        <w:rPr>
          <w:rFonts w:hint="eastAsia"/>
        </w:rPr>
      </w:pPr>
    </w:p>
    <w:p w14:paraId="138764F0" w14:textId="77777777" w:rsidR="00CA6A31" w:rsidRDefault="00CA6A31" w:rsidP="00CA6A31">
      <w:pPr>
        <w:rPr>
          <w:rFonts w:hint="eastAsia"/>
        </w:rPr>
      </w:pPr>
    </w:p>
    <w:p w14:paraId="4C37FD17" w14:textId="77777777" w:rsidR="00CA6A31" w:rsidRDefault="00CA6A31" w:rsidP="00CA6A31">
      <w:pPr>
        <w:rPr>
          <w:rFonts w:hint="eastAsia"/>
        </w:rPr>
      </w:pPr>
    </w:p>
    <w:p w14:paraId="1AF53426" w14:textId="77777777" w:rsidR="00CA6A31" w:rsidRDefault="00CA6A31" w:rsidP="00CA6A31">
      <w:pPr>
        <w:rPr>
          <w:rFonts w:hint="eastAsia"/>
        </w:rPr>
      </w:pPr>
    </w:p>
    <w:p w14:paraId="4BDE52A5" w14:textId="77777777" w:rsidR="00CA6A31" w:rsidRDefault="00CA6A31" w:rsidP="00CA6A31">
      <w:pPr>
        <w:rPr>
          <w:rFonts w:hint="eastAsia"/>
        </w:rPr>
      </w:pPr>
    </w:p>
    <w:p w14:paraId="2B1570AA" w14:textId="77777777" w:rsidR="00CA6A31" w:rsidRDefault="00CA6A31" w:rsidP="00CA6A31">
      <w:pPr>
        <w:rPr>
          <w:rFonts w:hint="eastAsia"/>
        </w:rPr>
      </w:pPr>
    </w:p>
    <w:p w14:paraId="708FF2BC" w14:textId="77777777" w:rsidR="00CA6A31" w:rsidRDefault="00CA6A31" w:rsidP="00CA6A31"/>
    <w:p w14:paraId="5D60135A" w14:textId="77777777" w:rsidR="00CA6A31" w:rsidRDefault="00CA6A31" w:rsidP="00CA6A31"/>
    <w:p w14:paraId="49D343AE" w14:textId="77777777" w:rsidR="00CA6A31" w:rsidRDefault="00CA6A31" w:rsidP="00CA6A31">
      <w:pPr>
        <w:rPr>
          <w:rFonts w:hint="eastAsia"/>
        </w:rPr>
      </w:pPr>
    </w:p>
    <w:p w14:paraId="48D837D6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7 </w:t>
      </w:r>
      <w:r w:rsidRPr="00517E7B">
        <w:rPr>
          <w:rFonts w:hint="eastAsia"/>
        </w:rPr>
        <w:t>网格滤波之后的网格模型</w:t>
      </w:r>
    </w:p>
    <w:p w14:paraId="29E2ED7A" w14:textId="77777777" w:rsidR="00CA6A31" w:rsidRDefault="00CA6A31" w:rsidP="00CA6A31">
      <w:pPr>
        <w:tabs>
          <w:tab w:val="left" w:pos="1713"/>
        </w:tabs>
        <w:spacing w:line="360" w:lineRule="auto"/>
        <w:rPr>
          <w:rFonts w:hint="eastAsia"/>
        </w:rPr>
      </w:pPr>
    </w:p>
    <w:p w14:paraId="01BD27E8" w14:textId="77777777" w:rsidR="00CA6A31" w:rsidRDefault="00CA6A31" w:rsidP="00CA6A31">
      <w:pPr>
        <w:tabs>
          <w:tab w:val="left" w:pos="1713"/>
        </w:tabs>
        <w:spacing w:line="360" w:lineRule="auto"/>
      </w:pPr>
      <w:r>
        <w:rPr>
          <w:noProof/>
        </w:rPr>
        <w:lastRenderedPageBreak/>
        <w:object w:dxaOrig="1373" w:dyaOrig="1982" w14:anchorId="012B2EF9">
          <v:shape id="_x0000_s2057" type="#_x0000_t75" style="position:absolute;left:0;text-align:left;margin-left:0;margin-top:.25pt;width:322.3pt;height:373.05pt;z-index:251666432;mso-position-horizontal:center">
            <v:imagedata r:id="rId31" o:title=""/>
          </v:shape>
          <o:OLEObject Type="Embed" ProgID="Visio.Drawing.11" ShapeID="_x0000_s2057" DrawAspect="Content" ObjectID="_1671036905" r:id="rId32"/>
        </w:object>
      </w:r>
    </w:p>
    <w:p w14:paraId="50B0A6CD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23FBF72B" w14:textId="77777777" w:rsidR="00CA6A31" w:rsidRDefault="00CA6A31" w:rsidP="00CA6A31">
      <w:pPr>
        <w:tabs>
          <w:tab w:val="left" w:pos="1713"/>
        </w:tabs>
        <w:spacing w:line="360" w:lineRule="auto"/>
        <w:rPr>
          <w:rFonts w:hint="eastAsia"/>
        </w:rPr>
      </w:pPr>
    </w:p>
    <w:p w14:paraId="1445FE4C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5C395CA2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1FA3A771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645B65CD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215D5BD1" w14:textId="77777777" w:rsidR="00CA6A31" w:rsidRDefault="00CA6A31" w:rsidP="00CA6A31">
      <w:pPr>
        <w:tabs>
          <w:tab w:val="left" w:pos="1713"/>
        </w:tabs>
        <w:spacing w:line="360" w:lineRule="auto"/>
      </w:pPr>
    </w:p>
    <w:p w14:paraId="15981B73" w14:textId="77777777" w:rsidR="00CA6A31" w:rsidRDefault="00CA6A31" w:rsidP="00CA6A31">
      <w:pPr>
        <w:rPr>
          <w:rFonts w:hint="eastAsia"/>
        </w:rPr>
      </w:pPr>
    </w:p>
    <w:p w14:paraId="0761B8F0" w14:textId="77777777" w:rsidR="00CA6A31" w:rsidRDefault="00CA6A31" w:rsidP="00CA6A31">
      <w:pPr>
        <w:rPr>
          <w:rFonts w:hint="eastAsia"/>
        </w:rPr>
      </w:pPr>
    </w:p>
    <w:p w14:paraId="4B007E78" w14:textId="77777777" w:rsidR="00CA6A31" w:rsidRDefault="00CA6A31" w:rsidP="00CA6A31">
      <w:pPr>
        <w:rPr>
          <w:rFonts w:hint="eastAsia"/>
        </w:rPr>
      </w:pPr>
    </w:p>
    <w:p w14:paraId="6D008CAB" w14:textId="77777777" w:rsidR="00CA6A31" w:rsidRDefault="00CA6A31" w:rsidP="00CA6A31">
      <w:pPr>
        <w:rPr>
          <w:rFonts w:hint="eastAsia"/>
        </w:rPr>
      </w:pPr>
    </w:p>
    <w:p w14:paraId="49217C79" w14:textId="77777777" w:rsidR="00CA6A31" w:rsidRDefault="00CA6A31" w:rsidP="00CA6A31">
      <w:pPr>
        <w:rPr>
          <w:rFonts w:hint="eastAsia"/>
        </w:rPr>
      </w:pPr>
    </w:p>
    <w:p w14:paraId="24B10DA4" w14:textId="77777777" w:rsidR="00CA6A31" w:rsidRPr="00BA12C6" w:rsidRDefault="00CA6A31" w:rsidP="00CA6A31"/>
    <w:p w14:paraId="376524B2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</w:p>
    <w:p w14:paraId="3E3D8B85" w14:textId="77777777" w:rsidR="00CA6A31" w:rsidRDefault="00CA6A31" w:rsidP="00CA6A31">
      <w:pPr>
        <w:pStyle w:val="a8"/>
        <w:spacing w:before="156" w:after="156"/>
        <w:ind w:firstLine="442"/>
      </w:pPr>
    </w:p>
    <w:p w14:paraId="5A1E3266" w14:textId="77777777" w:rsidR="00CA6A31" w:rsidRDefault="00CA6A31" w:rsidP="00CA6A31">
      <w:pPr>
        <w:pStyle w:val="a8"/>
        <w:spacing w:before="156" w:after="156"/>
        <w:ind w:firstLineChars="0" w:firstLine="0"/>
        <w:jc w:val="both"/>
        <w:rPr>
          <w:rFonts w:hint="eastAsia"/>
        </w:rPr>
      </w:pPr>
    </w:p>
    <w:p w14:paraId="53805F07" w14:textId="77777777" w:rsidR="00CA6A31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517E7B">
        <w:rPr>
          <w:rFonts w:hint="eastAsia"/>
        </w:rPr>
        <w:t>图</w:t>
      </w:r>
      <w:r w:rsidRPr="00517E7B">
        <w:rPr>
          <w:rFonts w:hint="eastAsia"/>
        </w:rPr>
        <w:t xml:space="preserve">8 </w:t>
      </w:r>
      <w:r w:rsidRPr="00517E7B">
        <w:rPr>
          <w:rFonts w:hint="eastAsia"/>
        </w:rPr>
        <w:t>网格简化前（上半图）和简化后（下半图）</w:t>
      </w:r>
    </w:p>
    <w:p w14:paraId="7ECA5F90" w14:textId="77777777" w:rsidR="00CA6A31" w:rsidRDefault="00CA6A31" w:rsidP="00CA6A31"/>
    <w:p w14:paraId="34C11737" w14:textId="77777777" w:rsidR="00CA6A31" w:rsidRDefault="00CA6A31" w:rsidP="00CA6A31"/>
    <w:p w14:paraId="6EA47537" w14:textId="77777777" w:rsidR="00CA6A31" w:rsidRDefault="00CA6A31" w:rsidP="00CA6A31"/>
    <w:p w14:paraId="3631AFD3" w14:textId="77777777" w:rsidR="00CA6A31" w:rsidRDefault="00CA6A31" w:rsidP="00CA6A31"/>
    <w:p w14:paraId="2B32FA69" w14:textId="77777777" w:rsidR="00CA6A31" w:rsidRDefault="00CA6A31" w:rsidP="00CA6A31"/>
    <w:p w14:paraId="5DBD4FEE" w14:textId="77777777" w:rsidR="00CA6A31" w:rsidRDefault="00CA6A31" w:rsidP="00CA6A31"/>
    <w:p w14:paraId="42B049BC" w14:textId="77777777" w:rsidR="00CA6A31" w:rsidRDefault="00CA6A31" w:rsidP="00CA6A31"/>
    <w:p w14:paraId="000976D6" w14:textId="77777777" w:rsidR="00CA6A31" w:rsidRDefault="00CA6A31" w:rsidP="00CA6A31"/>
    <w:p w14:paraId="06209270" w14:textId="77777777" w:rsidR="00CA6A31" w:rsidRDefault="00CA6A31" w:rsidP="00CA6A31">
      <w:pPr>
        <w:rPr>
          <w:rFonts w:hint="eastAsia"/>
        </w:rPr>
      </w:pPr>
    </w:p>
    <w:p w14:paraId="2A9E89FD" w14:textId="77777777" w:rsidR="00CA6A31" w:rsidRDefault="00CA6A31" w:rsidP="00CA6A31">
      <w:pPr>
        <w:rPr>
          <w:rFonts w:hint="eastAsia"/>
        </w:rPr>
      </w:pPr>
    </w:p>
    <w:p w14:paraId="1F2071FE" w14:textId="77777777" w:rsidR="00CA6A31" w:rsidRDefault="00CA6A31" w:rsidP="00CA6A31">
      <w:pPr>
        <w:rPr>
          <w:rFonts w:hint="eastAsia"/>
        </w:rPr>
      </w:pPr>
    </w:p>
    <w:p w14:paraId="3AC1DEB0" w14:textId="3EC1531B" w:rsidR="00CA6A31" w:rsidRDefault="00CA6A31" w:rsidP="00CA6A31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70B5C9E4" wp14:editId="7E23CECC">
            <wp:simplePos x="0" y="0"/>
            <wp:positionH relativeFrom="column">
              <wp:align>center</wp:align>
            </wp:positionH>
            <wp:positionV relativeFrom="paragraph">
              <wp:posOffset>-2127885</wp:posOffset>
            </wp:positionV>
            <wp:extent cx="5048885" cy="2329815"/>
            <wp:effectExtent l="0" t="0" r="0" b="0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85" cy="232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Cs/>
        </w:rPr>
        <w:tab/>
      </w:r>
    </w:p>
    <w:p w14:paraId="3A88CF5E" w14:textId="77777777" w:rsidR="00CA6A31" w:rsidRPr="002C4CA4" w:rsidRDefault="00CA6A31" w:rsidP="00CA6A31">
      <w:pPr>
        <w:pStyle w:val="a8"/>
        <w:spacing w:before="156" w:after="156"/>
        <w:ind w:firstLine="442"/>
        <w:rPr>
          <w:rFonts w:hint="eastAsia"/>
        </w:rPr>
      </w:pPr>
      <w:r w:rsidRPr="008E463E">
        <w:rPr>
          <w:rFonts w:hint="eastAsia"/>
        </w:rPr>
        <w:t>图</w:t>
      </w:r>
      <w:r w:rsidRPr="008E463E">
        <w:rPr>
          <w:rFonts w:hint="eastAsia"/>
        </w:rPr>
        <w:t xml:space="preserve">9 </w:t>
      </w:r>
      <w:r w:rsidRPr="008E463E">
        <w:rPr>
          <w:rFonts w:hint="eastAsia"/>
        </w:rPr>
        <w:t>塑料模型</w:t>
      </w:r>
      <w:r>
        <w:rPr>
          <w:rFonts w:hint="eastAsia"/>
        </w:rPr>
        <w:t>贴图后的</w:t>
      </w:r>
      <w:r w:rsidRPr="008E463E">
        <w:rPr>
          <w:rFonts w:hint="eastAsia"/>
        </w:rPr>
        <w:t>结果左、中、右视图</w:t>
      </w:r>
    </w:p>
    <w:p w14:paraId="0CBAF6B1" w14:textId="77777777" w:rsidR="00554A65" w:rsidRPr="00CA6A31" w:rsidRDefault="00554A65"/>
    <w:sectPr w:rsidR="00554A65" w:rsidRPr="00CA6A31" w:rsidSect="006B5D30">
      <w:headerReference w:type="default" r:id="rId34"/>
      <w:footerReference w:type="even" r:id="rId35"/>
      <w:footerReference w:type="default" r:id="rId36"/>
      <w:pgSz w:w="11906" w:h="16838"/>
      <w:pgMar w:top="2381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EED2CF" w14:textId="77777777" w:rsidR="00CA6A31" w:rsidRDefault="00CA6A31" w:rsidP="00CA6A31">
      <w:r>
        <w:separator/>
      </w:r>
    </w:p>
  </w:endnote>
  <w:endnote w:type="continuationSeparator" w:id="0">
    <w:p w14:paraId="51901756" w14:textId="77777777" w:rsidR="00CA6A31" w:rsidRDefault="00CA6A31" w:rsidP="00CA6A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E3D35A" w14:textId="77777777" w:rsidR="00CB1074" w:rsidRDefault="00CA6A31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433007BA" w14:textId="77777777" w:rsidR="00CB1074" w:rsidRDefault="00CA6A31">
    <w:pPr>
      <w:pStyle w:val="a5"/>
      <w:ind w:right="360"/>
    </w:pPr>
  </w:p>
  <w:p w14:paraId="24A530DB" w14:textId="77777777" w:rsidR="00CB1074" w:rsidRDefault="00CA6A3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A5D2DA" w14:textId="77777777" w:rsidR="00CB1074" w:rsidRDefault="00CA6A31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14:paraId="1C96D4BB" w14:textId="77777777" w:rsidR="00CB1074" w:rsidRPr="003E797B" w:rsidRDefault="00CA6A31" w:rsidP="00FD4388">
    <w:pPr>
      <w:pStyle w:val="a5"/>
      <w:ind w:right="360"/>
      <w:rPr>
        <w:rFonts w:hint="eastAsia"/>
      </w:rPr>
    </w:pPr>
  </w:p>
  <w:p w14:paraId="616BD41C" w14:textId="77777777" w:rsidR="00CB1074" w:rsidRDefault="00CA6A3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8BE75A" w14:textId="77777777" w:rsidR="00CA6A31" w:rsidRDefault="00CA6A31" w:rsidP="00CA6A31">
      <w:r>
        <w:separator/>
      </w:r>
    </w:p>
  </w:footnote>
  <w:footnote w:type="continuationSeparator" w:id="0">
    <w:p w14:paraId="51697721" w14:textId="77777777" w:rsidR="00CA6A31" w:rsidRDefault="00CA6A31" w:rsidP="00CA6A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88234A" w14:textId="77777777" w:rsidR="00CB1074" w:rsidRDefault="00CA6A31" w:rsidP="00C8438C">
    <w:pPr>
      <w:pStyle w:val="a3"/>
      <w:pBdr>
        <w:bottom w:val="single" w:sz="6" w:space="0" w:color="auto"/>
      </w:pBdr>
    </w:pPr>
  </w:p>
  <w:p w14:paraId="5ABE9510" w14:textId="77777777" w:rsidR="00CB1074" w:rsidRDefault="00CA6A31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5AEC"/>
    <w:rsid w:val="00554A65"/>
    <w:rsid w:val="00955AEC"/>
    <w:rsid w:val="009969CC"/>
    <w:rsid w:val="00CA6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2"/>
    </o:shapelayout>
  </w:shapeDefaults>
  <w:decimalSymbol w:val="."/>
  <w:listSeparator w:val=","/>
  <w14:docId w14:val="5316CC59"/>
  <w15:chartTrackingRefBased/>
  <w15:docId w15:val="{61A9FA16-950C-4DF9-8EEB-8C1CE240E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6A31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A6A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Cs w:val="18"/>
    </w:rPr>
  </w:style>
  <w:style w:type="character" w:customStyle="1" w:styleId="a4">
    <w:name w:val="页眉 字符"/>
    <w:basedOn w:val="a0"/>
    <w:link w:val="a3"/>
    <w:rsid w:val="00CA6A31"/>
    <w:rPr>
      <w:sz w:val="18"/>
      <w:szCs w:val="18"/>
    </w:rPr>
  </w:style>
  <w:style w:type="paragraph" w:styleId="a5">
    <w:name w:val="footer"/>
    <w:basedOn w:val="a"/>
    <w:link w:val="a6"/>
    <w:unhideWhenUsed/>
    <w:rsid w:val="00CA6A3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Cs w:val="18"/>
    </w:rPr>
  </w:style>
  <w:style w:type="character" w:customStyle="1" w:styleId="a6">
    <w:name w:val="页脚 字符"/>
    <w:basedOn w:val="a0"/>
    <w:link w:val="a5"/>
    <w:rsid w:val="00CA6A31"/>
    <w:rPr>
      <w:sz w:val="18"/>
      <w:szCs w:val="18"/>
    </w:rPr>
  </w:style>
  <w:style w:type="character" w:styleId="a7">
    <w:name w:val="page number"/>
    <w:basedOn w:val="a0"/>
    <w:rsid w:val="00CA6A31"/>
  </w:style>
  <w:style w:type="paragraph" w:styleId="a8">
    <w:name w:val="caption"/>
    <w:aliases w:val="图注"/>
    <w:basedOn w:val="a"/>
    <w:next w:val="a"/>
    <w:uiPriority w:val="35"/>
    <w:unhideWhenUsed/>
    <w:qFormat/>
    <w:rsid w:val="00CA6A31"/>
    <w:pPr>
      <w:spacing w:beforeLines="50" w:before="50" w:afterLines="50" w:after="50" w:line="400" w:lineRule="exact"/>
      <w:ind w:firstLineChars="200" w:firstLine="200"/>
      <w:jc w:val="center"/>
    </w:pPr>
    <w:rPr>
      <w:rFonts w:eastAsia="宋体"/>
      <w:b/>
      <w:sz w:val="22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oleObject" Target="embeddings/Microsoft_Visio_2003-2010_Drawing3.vsd"/><Relationship Id="rId3" Type="http://schemas.openxmlformats.org/officeDocument/2006/relationships/webSettings" Target="webSettings.xml"/><Relationship Id="rId21" Type="http://schemas.openxmlformats.org/officeDocument/2006/relationships/image" Target="media/image15.emf"/><Relationship Id="rId34" Type="http://schemas.openxmlformats.org/officeDocument/2006/relationships/header" Target="header1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png"/><Relationship Id="rId25" Type="http://schemas.openxmlformats.org/officeDocument/2006/relationships/image" Target="media/image17.emf"/><Relationship Id="rId33" Type="http://schemas.openxmlformats.org/officeDocument/2006/relationships/image" Target="media/image21.jpeg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oleObject" Target="embeddings/Microsoft_Visio_2003-2010_Drawing.vsd"/><Relationship Id="rId29" Type="http://schemas.openxmlformats.org/officeDocument/2006/relationships/image" Target="media/image19.emf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24" Type="http://schemas.openxmlformats.org/officeDocument/2006/relationships/oleObject" Target="embeddings/Microsoft_Visio_2003-2010_Drawing2.vsd"/><Relationship Id="rId32" Type="http://schemas.openxmlformats.org/officeDocument/2006/relationships/oleObject" Target="embeddings/Microsoft_Visio_2003-2010_Drawing6.vsd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6.emf"/><Relationship Id="rId28" Type="http://schemas.openxmlformats.org/officeDocument/2006/relationships/oleObject" Target="embeddings/Microsoft_Visio_2003-2010_Drawing4.vsd"/><Relationship Id="rId36" Type="http://schemas.openxmlformats.org/officeDocument/2006/relationships/footer" Target="footer2.xml"/><Relationship Id="rId10" Type="http://schemas.openxmlformats.org/officeDocument/2006/relationships/image" Target="media/image5.jpeg"/><Relationship Id="rId19" Type="http://schemas.openxmlformats.org/officeDocument/2006/relationships/image" Target="media/image14.emf"/><Relationship Id="rId31" Type="http://schemas.openxmlformats.org/officeDocument/2006/relationships/image" Target="media/image20.emf"/><Relationship Id="rId4" Type="http://schemas.openxmlformats.org/officeDocument/2006/relationships/footnotes" Target="footnote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oleObject" Target="embeddings/Microsoft_Visio_2003-2010_Drawing1.vsd"/><Relationship Id="rId27" Type="http://schemas.openxmlformats.org/officeDocument/2006/relationships/image" Target="media/image18.emf"/><Relationship Id="rId30" Type="http://schemas.openxmlformats.org/officeDocument/2006/relationships/oleObject" Target="embeddings/Microsoft_Visio_2003-2010_Drawing5.vsd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67</Words>
  <Characters>387</Characters>
  <Application>Microsoft Office Word</Application>
  <DocSecurity>0</DocSecurity>
  <Lines>3</Lines>
  <Paragraphs>1</Paragraphs>
  <ScaleCrop>false</ScaleCrop>
  <Company/>
  <LinksUpToDate>false</LinksUpToDate>
  <CharactersWithSpaces>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4738</dc:creator>
  <cp:keywords/>
  <dc:description/>
  <cp:lastModifiedBy>x4738</cp:lastModifiedBy>
  <cp:revision>2</cp:revision>
  <dcterms:created xsi:type="dcterms:W3CDTF">2021-01-01T12:07:00Z</dcterms:created>
  <dcterms:modified xsi:type="dcterms:W3CDTF">2021-01-01T12:08:00Z</dcterms:modified>
</cp:coreProperties>
</file>